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924909" w14:textId="61FE22E2" w:rsidR="00076C53" w:rsidRPr="00920935" w:rsidRDefault="002244A6" w:rsidP="00920935">
      <w:pPr>
        <w:pStyle w:val="Prrafodelista"/>
        <w:numPr>
          <w:ilvl w:val="0"/>
          <w:numId w:val="1"/>
        </w:numPr>
        <w:tabs>
          <w:tab w:val="left" w:pos="142"/>
        </w:tabs>
        <w:spacing w:before="240" w:after="240"/>
        <w:jc w:val="both"/>
        <w:rPr>
          <w:b/>
          <w:szCs w:val="22"/>
        </w:rPr>
      </w:pPr>
      <w:r w:rsidRPr="00920935">
        <w:rPr>
          <w:b/>
          <w:szCs w:val="22"/>
        </w:rPr>
        <w:t xml:space="preserve">Datos generales del </w:t>
      </w:r>
      <w:r w:rsidR="00D94BC1" w:rsidRPr="00920935">
        <w:rPr>
          <w:b/>
          <w:szCs w:val="22"/>
        </w:rPr>
        <w:t>P</w:t>
      </w:r>
      <w:r w:rsidRPr="00920935">
        <w:rPr>
          <w:b/>
          <w:szCs w:val="22"/>
        </w:rPr>
        <w:t>lan</w:t>
      </w:r>
      <w:r w:rsidR="00D94BC1" w:rsidRPr="00920935">
        <w:rPr>
          <w:b/>
          <w:szCs w:val="22"/>
        </w:rPr>
        <w:t xml:space="preserve"> de Acción</w:t>
      </w:r>
      <w:r w:rsidR="00920935" w:rsidRPr="00920935">
        <w:rPr>
          <w:b/>
          <w:szCs w:val="22"/>
        </w:rPr>
        <w:t xml:space="preserve"> </w:t>
      </w:r>
      <w:r w:rsidR="000D1F67">
        <w:rPr>
          <w:b/>
          <w:szCs w:val="22"/>
        </w:rPr>
        <w:t>b</w:t>
      </w:r>
      <w:r w:rsidR="00920935" w:rsidRPr="00920935">
        <w:rPr>
          <w:b/>
          <w:szCs w:val="22"/>
        </w:rPr>
        <w:t>ienal</w:t>
      </w:r>
    </w:p>
    <w:tbl>
      <w:tblPr>
        <w:tblStyle w:val="a"/>
        <w:tblW w:w="4715" w:type="pct"/>
        <w:tblInd w:w="2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2978"/>
        <w:gridCol w:w="6518"/>
      </w:tblGrid>
      <w:tr w:rsidR="00076C53" w:rsidRPr="00920935" w14:paraId="7B92490C" w14:textId="77777777" w:rsidTr="008070A5">
        <w:tc>
          <w:tcPr>
            <w:tcW w:w="1568" w:type="pct"/>
            <w:shd w:val="clear" w:color="auto" w:fill="auto"/>
            <w:vAlign w:val="center"/>
          </w:tcPr>
          <w:p w14:paraId="7B92490A" w14:textId="47161938" w:rsidR="00076C53" w:rsidRPr="00920935" w:rsidRDefault="002244A6" w:rsidP="00920935">
            <w:pPr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 xml:space="preserve">Nombre del </w:t>
            </w:r>
            <w:r w:rsidR="00D94BC1" w:rsidRPr="00920935">
              <w:rPr>
                <w:b/>
                <w:color w:val="000000"/>
                <w:szCs w:val="22"/>
              </w:rPr>
              <w:t>Pla</w:t>
            </w:r>
            <w:r w:rsidRPr="00920935">
              <w:rPr>
                <w:b/>
                <w:color w:val="000000"/>
                <w:szCs w:val="22"/>
              </w:rPr>
              <w:t xml:space="preserve">n </w:t>
            </w:r>
            <w:r w:rsidR="00D94BC1" w:rsidRPr="00920935">
              <w:rPr>
                <w:b/>
                <w:color w:val="000000"/>
                <w:szCs w:val="22"/>
              </w:rPr>
              <w:t>de Acción</w:t>
            </w:r>
          </w:p>
        </w:tc>
        <w:tc>
          <w:tcPr>
            <w:tcW w:w="3432" w:type="pct"/>
            <w:shd w:val="clear" w:color="auto" w:fill="auto"/>
            <w:vAlign w:val="center"/>
          </w:tcPr>
          <w:p w14:paraId="7B92490B" w14:textId="02E155CC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  <w:tr w:rsidR="00076C53" w:rsidRPr="00920935" w14:paraId="7B92490F" w14:textId="77777777" w:rsidTr="008070A5">
        <w:tc>
          <w:tcPr>
            <w:tcW w:w="1568" w:type="pct"/>
            <w:shd w:val="clear" w:color="auto" w:fill="auto"/>
            <w:vAlign w:val="center"/>
          </w:tcPr>
          <w:p w14:paraId="7B92490D" w14:textId="77777777" w:rsidR="00076C53" w:rsidRPr="00920935" w:rsidRDefault="002244A6" w:rsidP="00920935">
            <w:pPr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Vigencia</w:t>
            </w:r>
          </w:p>
        </w:tc>
        <w:tc>
          <w:tcPr>
            <w:tcW w:w="3432" w:type="pct"/>
            <w:shd w:val="clear" w:color="auto" w:fill="auto"/>
            <w:vAlign w:val="center"/>
          </w:tcPr>
          <w:p w14:paraId="7B92490E" w14:textId="19A515E1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  <w:tr w:rsidR="00AF3222" w:rsidRPr="00920935" w14:paraId="64E98358" w14:textId="77777777" w:rsidTr="008070A5">
        <w:trPr>
          <w:trHeight w:val="519"/>
        </w:trPr>
        <w:tc>
          <w:tcPr>
            <w:tcW w:w="1568" w:type="pct"/>
            <w:shd w:val="clear" w:color="auto" w:fill="auto"/>
            <w:vAlign w:val="center"/>
          </w:tcPr>
          <w:p w14:paraId="24CD38D9" w14:textId="7C3C5754" w:rsidR="00AF3222" w:rsidRPr="00920935" w:rsidRDefault="00931079" w:rsidP="00920935">
            <w:pPr>
              <w:rPr>
                <w:b/>
                <w:color w:val="000000"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Plan de g</w:t>
            </w:r>
            <w:r w:rsidR="00AF3222" w:rsidRPr="00920935">
              <w:rPr>
                <w:b/>
                <w:color w:val="000000"/>
                <w:szCs w:val="22"/>
              </w:rPr>
              <w:t>rupo</w:t>
            </w:r>
            <w:r w:rsidRPr="00920935">
              <w:rPr>
                <w:b/>
                <w:color w:val="000000"/>
                <w:szCs w:val="22"/>
              </w:rPr>
              <w:t xml:space="preserve"> o s</w:t>
            </w:r>
            <w:r w:rsidR="00D312FD" w:rsidRPr="00920935">
              <w:rPr>
                <w:b/>
                <w:color w:val="000000"/>
                <w:szCs w:val="22"/>
              </w:rPr>
              <w:t>emillero</w:t>
            </w:r>
            <w:r w:rsidR="00D94BC1" w:rsidRPr="00920935">
              <w:rPr>
                <w:b/>
                <w:color w:val="000000"/>
                <w:szCs w:val="22"/>
              </w:rPr>
              <w:t xml:space="preserve"> </w:t>
            </w:r>
          </w:p>
        </w:tc>
        <w:tc>
          <w:tcPr>
            <w:tcW w:w="3432" w:type="pct"/>
            <w:shd w:val="clear" w:color="auto" w:fill="auto"/>
            <w:vAlign w:val="center"/>
          </w:tcPr>
          <w:p w14:paraId="285084EA" w14:textId="77777777" w:rsidR="00AF3222" w:rsidRPr="00920935" w:rsidRDefault="000D786E" w:rsidP="00920935">
            <w:pPr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Cs w:val="22"/>
                </w:rPr>
                <w:id w:val="-9839249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31079" w:rsidRPr="00920935">
                  <w:rPr>
                    <w:rFonts w:ascii="MS Gothic" w:eastAsia="MS Gothic" w:hAnsi="MS Gothic" w:hint="eastAsia"/>
                    <w:color w:val="000000"/>
                    <w:szCs w:val="22"/>
                  </w:rPr>
                  <w:t>☐</w:t>
                </w:r>
              </w:sdtContent>
            </w:sdt>
            <w:r w:rsidR="00931079" w:rsidRPr="00920935">
              <w:rPr>
                <w:color w:val="000000"/>
                <w:szCs w:val="22"/>
              </w:rPr>
              <w:t>Grupo</w:t>
            </w:r>
          </w:p>
          <w:p w14:paraId="700AAF07" w14:textId="523FBBDC" w:rsidR="00931079" w:rsidRPr="00920935" w:rsidRDefault="000D786E" w:rsidP="00920935">
            <w:pPr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Cs w:val="22"/>
                </w:rPr>
                <w:id w:val="20269845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31079" w:rsidRPr="00920935">
                  <w:rPr>
                    <w:rFonts w:ascii="MS Gothic" w:eastAsia="MS Gothic" w:hAnsi="MS Gothic" w:hint="eastAsia"/>
                    <w:color w:val="000000"/>
                    <w:szCs w:val="22"/>
                  </w:rPr>
                  <w:t>☐</w:t>
                </w:r>
              </w:sdtContent>
            </w:sdt>
            <w:r w:rsidR="00931079" w:rsidRPr="00920935">
              <w:rPr>
                <w:color w:val="000000"/>
                <w:szCs w:val="22"/>
              </w:rPr>
              <w:t>Semillero</w:t>
            </w:r>
          </w:p>
        </w:tc>
      </w:tr>
      <w:tr w:rsidR="00076C53" w:rsidRPr="00920935" w14:paraId="7B924912" w14:textId="77777777" w:rsidTr="008070A5">
        <w:tc>
          <w:tcPr>
            <w:tcW w:w="1568" w:type="pct"/>
            <w:shd w:val="clear" w:color="auto" w:fill="auto"/>
            <w:vAlign w:val="center"/>
          </w:tcPr>
          <w:p w14:paraId="7B924910" w14:textId="3DE21FE9" w:rsidR="00076C53" w:rsidRPr="00920935" w:rsidRDefault="002244A6" w:rsidP="00920935">
            <w:pPr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Misión</w:t>
            </w:r>
          </w:p>
        </w:tc>
        <w:tc>
          <w:tcPr>
            <w:tcW w:w="3432" w:type="pct"/>
            <w:shd w:val="clear" w:color="auto" w:fill="auto"/>
            <w:vAlign w:val="center"/>
          </w:tcPr>
          <w:p w14:paraId="7B924911" w14:textId="6D451701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  <w:tr w:rsidR="00076C53" w:rsidRPr="00920935" w14:paraId="7B924915" w14:textId="77777777" w:rsidTr="008070A5">
        <w:tc>
          <w:tcPr>
            <w:tcW w:w="1568" w:type="pct"/>
            <w:shd w:val="clear" w:color="auto" w:fill="auto"/>
            <w:vAlign w:val="center"/>
          </w:tcPr>
          <w:p w14:paraId="7B924913" w14:textId="406A022C" w:rsidR="00076C53" w:rsidRPr="00920935" w:rsidRDefault="002244A6" w:rsidP="00920935">
            <w:pPr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Visión</w:t>
            </w:r>
          </w:p>
        </w:tc>
        <w:tc>
          <w:tcPr>
            <w:tcW w:w="3432" w:type="pct"/>
            <w:shd w:val="clear" w:color="auto" w:fill="auto"/>
            <w:vAlign w:val="center"/>
          </w:tcPr>
          <w:p w14:paraId="7B924914" w14:textId="0E907009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  <w:tr w:rsidR="00076C53" w:rsidRPr="00920935" w14:paraId="7B924918" w14:textId="77777777" w:rsidTr="008070A5">
        <w:tc>
          <w:tcPr>
            <w:tcW w:w="1568" w:type="pct"/>
            <w:shd w:val="clear" w:color="auto" w:fill="auto"/>
            <w:vAlign w:val="center"/>
          </w:tcPr>
          <w:p w14:paraId="7EF64F25" w14:textId="17FB6A6E" w:rsidR="00D94BC1" w:rsidRPr="00920935" w:rsidRDefault="00A05C88" w:rsidP="00920935">
            <w:pPr>
              <w:rPr>
                <w:b/>
                <w:bCs/>
                <w:iCs/>
                <w:color w:val="000000"/>
                <w:szCs w:val="22"/>
              </w:rPr>
            </w:pPr>
            <w:r w:rsidRPr="00920935">
              <w:rPr>
                <w:b/>
                <w:bCs/>
                <w:iCs/>
                <w:color w:val="000000"/>
                <w:szCs w:val="22"/>
              </w:rPr>
              <w:t>O</w:t>
            </w:r>
            <w:r w:rsidR="009A5B65" w:rsidRPr="00920935">
              <w:rPr>
                <w:b/>
                <w:bCs/>
                <w:iCs/>
                <w:color w:val="000000"/>
                <w:szCs w:val="22"/>
              </w:rPr>
              <w:t xml:space="preserve">bjetivo del </w:t>
            </w:r>
            <w:r w:rsidR="00D94BC1" w:rsidRPr="00920935">
              <w:rPr>
                <w:b/>
                <w:bCs/>
                <w:iCs/>
                <w:color w:val="000000"/>
                <w:szCs w:val="22"/>
              </w:rPr>
              <w:t>Plan de Acción</w:t>
            </w:r>
          </w:p>
          <w:p w14:paraId="7B924916" w14:textId="65D38731" w:rsidR="00076C53" w:rsidRPr="00920935" w:rsidRDefault="00A05C88" w:rsidP="00920935">
            <w:pPr>
              <w:rPr>
                <w:i/>
                <w:szCs w:val="22"/>
              </w:rPr>
            </w:pPr>
            <w:r w:rsidRPr="00920935">
              <w:rPr>
                <w:bCs/>
                <w:i/>
                <w:iCs/>
                <w:color w:val="000000"/>
                <w:szCs w:val="22"/>
              </w:rPr>
              <w:t>(</w:t>
            </w:r>
            <w:r w:rsidRPr="00920935">
              <w:rPr>
                <w:i/>
                <w:color w:val="000000"/>
                <w:szCs w:val="22"/>
              </w:rPr>
              <w:t>Orientación estratégica</w:t>
            </w:r>
            <w:r w:rsidRPr="00920935">
              <w:rPr>
                <w:bCs/>
                <w:i/>
                <w:iCs/>
                <w:color w:val="000000"/>
                <w:szCs w:val="22"/>
              </w:rPr>
              <w:t>)</w:t>
            </w:r>
          </w:p>
        </w:tc>
        <w:tc>
          <w:tcPr>
            <w:tcW w:w="3432" w:type="pct"/>
            <w:shd w:val="clear" w:color="auto" w:fill="auto"/>
            <w:vAlign w:val="center"/>
          </w:tcPr>
          <w:p w14:paraId="7B924917" w14:textId="5626C7AF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  <w:tr w:rsidR="00076C53" w:rsidRPr="00920935" w14:paraId="7B92491B" w14:textId="77777777" w:rsidTr="008070A5">
        <w:tc>
          <w:tcPr>
            <w:tcW w:w="1568" w:type="pct"/>
            <w:shd w:val="clear" w:color="auto" w:fill="auto"/>
            <w:vAlign w:val="center"/>
          </w:tcPr>
          <w:p w14:paraId="7B924919" w14:textId="77777777" w:rsidR="00076C53" w:rsidRPr="00920935" w:rsidRDefault="002244A6" w:rsidP="00920935">
            <w:pPr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Plan del que depende</w:t>
            </w:r>
          </w:p>
        </w:tc>
        <w:tc>
          <w:tcPr>
            <w:tcW w:w="3432" w:type="pct"/>
            <w:shd w:val="clear" w:color="auto" w:fill="auto"/>
            <w:vAlign w:val="center"/>
          </w:tcPr>
          <w:p w14:paraId="7B92491A" w14:textId="414834AB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</w:tbl>
    <w:p w14:paraId="7B92491C" w14:textId="77777777" w:rsidR="00076C53" w:rsidRPr="00920935" w:rsidRDefault="00076C53">
      <w:pPr>
        <w:rPr>
          <w:szCs w:val="22"/>
        </w:rPr>
      </w:pPr>
    </w:p>
    <w:p w14:paraId="7B92491E" w14:textId="5DE1B521" w:rsidR="00076C53" w:rsidRPr="00920935" w:rsidRDefault="002244A6" w:rsidP="008070A5">
      <w:pPr>
        <w:spacing w:after="240"/>
        <w:ind w:left="284"/>
        <w:rPr>
          <w:b/>
          <w:szCs w:val="22"/>
        </w:rPr>
      </w:pPr>
      <w:r w:rsidRPr="00920935">
        <w:rPr>
          <w:b/>
          <w:szCs w:val="22"/>
        </w:rPr>
        <w:t xml:space="preserve">2. Objetivos del </w:t>
      </w:r>
      <w:r w:rsidR="00D94BC1" w:rsidRPr="00920935">
        <w:rPr>
          <w:b/>
          <w:szCs w:val="22"/>
        </w:rPr>
        <w:t>P</w:t>
      </w:r>
      <w:r w:rsidRPr="00920935">
        <w:rPr>
          <w:b/>
          <w:szCs w:val="22"/>
        </w:rPr>
        <w:t>lan</w:t>
      </w:r>
      <w:r w:rsidR="00D94BC1" w:rsidRPr="00920935">
        <w:rPr>
          <w:b/>
          <w:szCs w:val="22"/>
        </w:rPr>
        <w:t xml:space="preserve"> de Acción</w:t>
      </w:r>
      <w:r w:rsidRPr="00920935">
        <w:rPr>
          <w:b/>
          <w:szCs w:val="22"/>
        </w:rPr>
        <w:t xml:space="preserve"> </w:t>
      </w:r>
      <w:r w:rsidR="00920935" w:rsidRPr="00920935">
        <w:rPr>
          <w:b/>
          <w:szCs w:val="22"/>
        </w:rPr>
        <w:t>bienal</w:t>
      </w:r>
    </w:p>
    <w:tbl>
      <w:tblPr>
        <w:tblStyle w:val="a"/>
        <w:tblW w:w="4715" w:type="pct"/>
        <w:tblInd w:w="2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2978"/>
        <w:gridCol w:w="6518"/>
      </w:tblGrid>
      <w:tr w:rsidR="00076C53" w:rsidRPr="00920935" w14:paraId="7B924922" w14:textId="77777777" w:rsidTr="008070A5">
        <w:tc>
          <w:tcPr>
            <w:tcW w:w="1568" w:type="pct"/>
            <w:shd w:val="clear" w:color="auto" w:fill="auto"/>
            <w:vAlign w:val="center"/>
          </w:tcPr>
          <w:p w14:paraId="7B924920" w14:textId="0D436E96" w:rsidR="00076C53" w:rsidRPr="00920935" w:rsidRDefault="002244A6" w:rsidP="00920935">
            <w:pPr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Objetivo</w:t>
            </w:r>
          </w:p>
        </w:tc>
        <w:tc>
          <w:tcPr>
            <w:tcW w:w="3432" w:type="pct"/>
            <w:shd w:val="clear" w:color="auto" w:fill="auto"/>
          </w:tcPr>
          <w:p w14:paraId="7B924921" w14:textId="5FCE99ED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  <w:tr w:rsidR="00076C53" w:rsidRPr="00920935" w14:paraId="7B924925" w14:textId="77777777" w:rsidTr="008070A5">
        <w:tc>
          <w:tcPr>
            <w:tcW w:w="1568" w:type="pct"/>
            <w:shd w:val="clear" w:color="auto" w:fill="auto"/>
            <w:vAlign w:val="center"/>
          </w:tcPr>
          <w:p w14:paraId="7B924923" w14:textId="77777777" w:rsidR="00076C53" w:rsidRPr="00920935" w:rsidRDefault="002244A6" w:rsidP="00920935">
            <w:pPr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Año</w:t>
            </w:r>
          </w:p>
        </w:tc>
        <w:tc>
          <w:tcPr>
            <w:tcW w:w="3432" w:type="pct"/>
            <w:shd w:val="clear" w:color="auto" w:fill="auto"/>
          </w:tcPr>
          <w:p w14:paraId="7B924924" w14:textId="13F4054C" w:rsidR="00076C53" w:rsidRPr="00920935" w:rsidRDefault="00076C53" w:rsidP="00920935">
            <w:pPr>
              <w:rPr>
                <w:color w:val="000000"/>
                <w:szCs w:val="22"/>
                <w:lang w:val="pt-BR"/>
              </w:rPr>
            </w:pPr>
          </w:p>
        </w:tc>
      </w:tr>
      <w:tr w:rsidR="00076C53" w:rsidRPr="00920935" w14:paraId="7B924928" w14:textId="77777777" w:rsidTr="008070A5">
        <w:tc>
          <w:tcPr>
            <w:tcW w:w="1568" w:type="pct"/>
            <w:shd w:val="clear" w:color="auto" w:fill="auto"/>
            <w:vAlign w:val="center"/>
          </w:tcPr>
          <w:p w14:paraId="7B924926" w14:textId="77777777" w:rsidR="00076C53" w:rsidRPr="00920935" w:rsidRDefault="002244A6" w:rsidP="00920935">
            <w:pPr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Perspectiva o eje de trabajo</w:t>
            </w:r>
          </w:p>
        </w:tc>
        <w:tc>
          <w:tcPr>
            <w:tcW w:w="3432" w:type="pct"/>
            <w:shd w:val="clear" w:color="auto" w:fill="auto"/>
          </w:tcPr>
          <w:p w14:paraId="7B924927" w14:textId="137BF32D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  <w:tr w:rsidR="00076C53" w:rsidRPr="00920935" w14:paraId="7B92492B" w14:textId="77777777" w:rsidTr="008070A5">
        <w:tc>
          <w:tcPr>
            <w:tcW w:w="1568" w:type="pct"/>
            <w:shd w:val="clear" w:color="auto" w:fill="auto"/>
            <w:vAlign w:val="center"/>
          </w:tcPr>
          <w:p w14:paraId="7B924929" w14:textId="1B5118C4" w:rsidR="00076C53" w:rsidRPr="00920935" w:rsidRDefault="002244A6" w:rsidP="00920935">
            <w:pPr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 xml:space="preserve">Objetivo al que </w:t>
            </w:r>
            <w:r w:rsidR="00920935" w:rsidRPr="00920935">
              <w:rPr>
                <w:b/>
                <w:color w:val="000000"/>
                <w:szCs w:val="22"/>
              </w:rPr>
              <w:t xml:space="preserve">se </w:t>
            </w:r>
            <w:r w:rsidRPr="00920935">
              <w:rPr>
                <w:b/>
                <w:color w:val="000000"/>
                <w:szCs w:val="22"/>
              </w:rPr>
              <w:t>alinea</w:t>
            </w:r>
          </w:p>
        </w:tc>
        <w:tc>
          <w:tcPr>
            <w:tcW w:w="3432" w:type="pct"/>
            <w:shd w:val="clear" w:color="auto" w:fill="auto"/>
          </w:tcPr>
          <w:p w14:paraId="7B92492A" w14:textId="152CD287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  <w:tr w:rsidR="00076C53" w:rsidRPr="00920935" w14:paraId="7B92492D" w14:textId="77777777" w:rsidTr="008070A5">
        <w:tc>
          <w:tcPr>
            <w:tcW w:w="5000" w:type="pct"/>
            <w:gridSpan w:val="2"/>
            <w:shd w:val="clear" w:color="auto" w:fill="auto"/>
            <w:vAlign w:val="center"/>
          </w:tcPr>
          <w:p w14:paraId="7B92492C" w14:textId="77777777" w:rsidR="00076C53" w:rsidRPr="00920935" w:rsidRDefault="002244A6" w:rsidP="00920935">
            <w:pPr>
              <w:jc w:val="center"/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Estrategias para alcanzar el objetivo</w:t>
            </w:r>
          </w:p>
        </w:tc>
      </w:tr>
      <w:tr w:rsidR="00076C53" w:rsidRPr="00920935" w14:paraId="7B924931" w14:textId="77777777" w:rsidTr="008070A5">
        <w:tc>
          <w:tcPr>
            <w:tcW w:w="5000" w:type="pct"/>
            <w:gridSpan w:val="2"/>
            <w:shd w:val="clear" w:color="auto" w:fill="auto"/>
          </w:tcPr>
          <w:p w14:paraId="7B924930" w14:textId="77777777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  <w:tr w:rsidR="00076C53" w:rsidRPr="00920935" w14:paraId="7B924933" w14:textId="77777777" w:rsidTr="008070A5">
        <w:tc>
          <w:tcPr>
            <w:tcW w:w="5000" w:type="pct"/>
            <w:gridSpan w:val="2"/>
            <w:shd w:val="clear" w:color="auto" w:fill="auto"/>
            <w:vAlign w:val="center"/>
          </w:tcPr>
          <w:p w14:paraId="7B924932" w14:textId="77777777" w:rsidR="00076C53" w:rsidRPr="00920935" w:rsidRDefault="002244A6" w:rsidP="00920935">
            <w:pPr>
              <w:jc w:val="center"/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Indicadores de cumplimiento</w:t>
            </w:r>
          </w:p>
        </w:tc>
      </w:tr>
      <w:tr w:rsidR="00076C53" w:rsidRPr="00920935" w14:paraId="7B924937" w14:textId="77777777" w:rsidTr="008070A5">
        <w:tc>
          <w:tcPr>
            <w:tcW w:w="5000" w:type="pct"/>
            <w:gridSpan w:val="2"/>
            <w:shd w:val="clear" w:color="auto" w:fill="auto"/>
          </w:tcPr>
          <w:p w14:paraId="7B924936" w14:textId="77777777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</w:tbl>
    <w:p w14:paraId="7B92493A" w14:textId="77777777" w:rsidR="00076C53" w:rsidRPr="00920935" w:rsidRDefault="002244A6" w:rsidP="008070A5">
      <w:pPr>
        <w:spacing w:before="240" w:after="240"/>
        <w:ind w:left="284"/>
        <w:rPr>
          <w:b/>
          <w:szCs w:val="22"/>
        </w:rPr>
      </w:pPr>
      <w:r w:rsidRPr="00920935">
        <w:rPr>
          <w:b/>
          <w:szCs w:val="22"/>
        </w:rPr>
        <w:t>3. Actividades para el alcance de los objetivos y el desarrollo de las estrategias</w:t>
      </w:r>
    </w:p>
    <w:tbl>
      <w:tblPr>
        <w:tblStyle w:val="a"/>
        <w:tblW w:w="9497" w:type="dxa"/>
        <w:tblInd w:w="2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72"/>
        <w:gridCol w:w="2059"/>
        <w:gridCol w:w="2059"/>
        <w:gridCol w:w="2059"/>
        <w:gridCol w:w="1648"/>
      </w:tblGrid>
      <w:tr w:rsidR="00076C53" w:rsidRPr="00920935" w14:paraId="7B924941" w14:textId="77777777" w:rsidTr="008070A5">
        <w:tc>
          <w:tcPr>
            <w:tcW w:w="1672" w:type="dxa"/>
            <w:shd w:val="clear" w:color="auto" w:fill="auto"/>
            <w:vAlign w:val="center"/>
          </w:tcPr>
          <w:p w14:paraId="7B92493C" w14:textId="77777777" w:rsidR="00076C53" w:rsidRPr="00920935" w:rsidRDefault="002244A6" w:rsidP="00920935">
            <w:pPr>
              <w:jc w:val="center"/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Nombre de la actividad</w:t>
            </w:r>
          </w:p>
        </w:tc>
        <w:tc>
          <w:tcPr>
            <w:tcW w:w="2059" w:type="dxa"/>
            <w:shd w:val="clear" w:color="auto" w:fill="auto"/>
            <w:vAlign w:val="center"/>
          </w:tcPr>
          <w:p w14:paraId="7B92493D" w14:textId="77777777" w:rsidR="00076C53" w:rsidRPr="00920935" w:rsidRDefault="002244A6" w:rsidP="00920935">
            <w:pPr>
              <w:jc w:val="center"/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Estrategia a la que alinea</w:t>
            </w:r>
          </w:p>
        </w:tc>
        <w:tc>
          <w:tcPr>
            <w:tcW w:w="2059" w:type="dxa"/>
            <w:shd w:val="clear" w:color="auto" w:fill="auto"/>
            <w:vAlign w:val="center"/>
          </w:tcPr>
          <w:p w14:paraId="7B92493E" w14:textId="77777777" w:rsidR="00076C53" w:rsidRPr="00920935" w:rsidRDefault="002244A6" w:rsidP="00920935">
            <w:pPr>
              <w:jc w:val="center"/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Responsable</w:t>
            </w:r>
          </w:p>
        </w:tc>
        <w:tc>
          <w:tcPr>
            <w:tcW w:w="2059" w:type="dxa"/>
            <w:shd w:val="clear" w:color="auto" w:fill="auto"/>
            <w:vAlign w:val="center"/>
          </w:tcPr>
          <w:p w14:paraId="7B92493F" w14:textId="77777777" w:rsidR="00076C53" w:rsidRPr="00920935" w:rsidRDefault="002244A6" w:rsidP="00920935">
            <w:pPr>
              <w:jc w:val="center"/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Vigencia</w:t>
            </w:r>
          </w:p>
        </w:tc>
        <w:tc>
          <w:tcPr>
            <w:tcW w:w="1648" w:type="dxa"/>
            <w:shd w:val="clear" w:color="auto" w:fill="auto"/>
            <w:vAlign w:val="center"/>
          </w:tcPr>
          <w:p w14:paraId="7B924940" w14:textId="77777777" w:rsidR="00076C53" w:rsidRPr="00920935" w:rsidRDefault="002244A6" w:rsidP="00920935">
            <w:pPr>
              <w:jc w:val="center"/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Costo estimado</w:t>
            </w:r>
          </w:p>
        </w:tc>
      </w:tr>
      <w:tr w:rsidR="00076C53" w:rsidRPr="00920935" w14:paraId="7B924949" w14:textId="77777777" w:rsidTr="008070A5">
        <w:tc>
          <w:tcPr>
            <w:tcW w:w="1672" w:type="dxa"/>
            <w:shd w:val="clear" w:color="auto" w:fill="auto"/>
          </w:tcPr>
          <w:p w14:paraId="7B924942" w14:textId="276AF94B" w:rsidR="00076C53" w:rsidRPr="00920935" w:rsidRDefault="00076C53" w:rsidP="00920935">
            <w:pPr>
              <w:rPr>
                <w:szCs w:val="22"/>
              </w:rPr>
            </w:pPr>
          </w:p>
        </w:tc>
        <w:tc>
          <w:tcPr>
            <w:tcW w:w="2059" w:type="dxa"/>
            <w:shd w:val="clear" w:color="auto" w:fill="auto"/>
          </w:tcPr>
          <w:p w14:paraId="7B924943" w14:textId="48BA2003" w:rsidR="00076C53" w:rsidRPr="00920935" w:rsidRDefault="00076C53" w:rsidP="00920935">
            <w:pPr>
              <w:rPr>
                <w:szCs w:val="22"/>
              </w:rPr>
            </w:pPr>
          </w:p>
        </w:tc>
        <w:tc>
          <w:tcPr>
            <w:tcW w:w="2059" w:type="dxa"/>
            <w:shd w:val="clear" w:color="auto" w:fill="auto"/>
          </w:tcPr>
          <w:p w14:paraId="7B924944" w14:textId="5BE70510" w:rsidR="00076C53" w:rsidRPr="00920935" w:rsidRDefault="00076C53" w:rsidP="00920935">
            <w:pPr>
              <w:rPr>
                <w:szCs w:val="22"/>
              </w:rPr>
            </w:pPr>
          </w:p>
        </w:tc>
        <w:tc>
          <w:tcPr>
            <w:tcW w:w="2059" w:type="dxa"/>
            <w:shd w:val="clear" w:color="auto" w:fill="auto"/>
          </w:tcPr>
          <w:p w14:paraId="7B924947" w14:textId="01A617AD" w:rsidR="00076C53" w:rsidRPr="00920935" w:rsidRDefault="00076C53" w:rsidP="00920935">
            <w:pPr>
              <w:jc w:val="center"/>
              <w:rPr>
                <w:szCs w:val="22"/>
              </w:rPr>
            </w:pPr>
          </w:p>
        </w:tc>
        <w:tc>
          <w:tcPr>
            <w:tcW w:w="1648" w:type="dxa"/>
            <w:shd w:val="clear" w:color="auto" w:fill="auto"/>
          </w:tcPr>
          <w:p w14:paraId="7B924948" w14:textId="4885FD07" w:rsidR="00076C53" w:rsidRPr="00920935" w:rsidRDefault="00076C53" w:rsidP="00920935">
            <w:pPr>
              <w:rPr>
                <w:szCs w:val="22"/>
              </w:rPr>
            </w:pPr>
          </w:p>
        </w:tc>
      </w:tr>
    </w:tbl>
    <w:p w14:paraId="7B92494A" w14:textId="77777777" w:rsidR="00076C53" w:rsidRPr="00920935" w:rsidRDefault="00076C53" w:rsidP="00920935">
      <w:pPr>
        <w:spacing w:line="276" w:lineRule="auto"/>
        <w:rPr>
          <w:szCs w:val="22"/>
        </w:rPr>
      </w:pPr>
    </w:p>
    <w:tbl>
      <w:tblPr>
        <w:tblStyle w:val="a"/>
        <w:tblW w:w="9497" w:type="dxa"/>
        <w:tblInd w:w="2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796"/>
        <w:gridCol w:w="1701"/>
      </w:tblGrid>
      <w:tr w:rsidR="00076C53" w:rsidRPr="00920935" w14:paraId="7B92494D" w14:textId="77777777" w:rsidTr="008070A5">
        <w:tc>
          <w:tcPr>
            <w:tcW w:w="7796" w:type="dxa"/>
            <w:shd w:val="clear" w:color="auto" w:fill="auto"/>
            <w:vAlign w:val="center"/>
          </w:tcPr>
          <w:p w14:paraId="7B92494B" w14:textId="77777777" w:rsidR="00076C53" w:rsidRPr="00920935" w:rsidRDefault="002244A6" w:rsidP="00920935">
            <w:pPr>
              <w:jc w:val="right"/>
              <w:rPr>
                <w:b/>
                <w:szCs w:val="22"/>
              </w:rPr>
            </w:pPr>
            <w:r w:rsidRPr="00920935">
              <w:rPr>
                <w:b/>
                <w:color w:val="000000"/>
                <w:szCs w:val="22"/>
              </w:rPr>
              <w:t>Costo estimado total</w:t>
            </w:r>
          </w:p>
        </w:tc>
        <w:tc>
          <w:tcPr>
            <w:tcW w:w="1701" w:type="dxa"/>
            <w:shd w:val="clear" w:color="auto" w:fill="auto"/>
          </w:tcPr>
          <w:p w14:paraId="7B92494C" w14:textId="4DEA82CB" w:rsidR="00076C53" w:rsidRPr="00920935" w:rsidRDefault="00076C53" w:rsidP="00920935">
            <w:pPr>
              <w:rPr>
                <w:color w:val="000000"/>
                <w:szCs w:val="22"/>
              </w:rPr>
            </w:pPr>
          </w:p>
        </w:tc>
      </w:tr>
    </w:tbl>
    <w:p w14:paraId="7B924951" w14:textId="19440565" w:rsidR="00076C53" w:rsidRPr="00920935" w:rsidRDefault="002244A6" w:rsidP="008070A5">
      <w:pPr>
        <w:spacing w:before="240" w:after="240"/>
        <w:ind w:left="284"/>
        <w:rPr>
          <w:b/>
          <w:szCs w:val="22"/>
        </w:rPr>
      </w:pPr>
      <w:r w:rsidRPr="00920935">
        <w:rPr>
          <w:b/>
          <w:szCs w:val="22"/>
        </w:rPr>
        <w:t>4. Productos proyectados</w:t>
      </w:r>
    </w:p>
    <w:tbl>
      <w:tblPr>
        <w:tblStyle w:val="a"/>
        <w:tblW w:w="4715" w:type="pct"/>
        <w:tblInd w:w="2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4677"/>
        <w:gridCol w:w="2411"/>
        <w:gridCol w:w="2408"/>
      </w:tblGrid>
      <w:tr w:rsidR="005E2FAF" w:rsidRPr="00C648FE" w14:paraId="7B924956" w14:textId="71CC1CCD" w:rsidTr="008070A5">
        <w:tc>
          <w:tcPr>
            <w:tcW w:w="24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924952" w14:textId="77777777" w:rsidR="005E2FAF" w:rsidRPr="00C648FE" w:rsidRDefault="005E2FAF" w:rsidP="00920935">
            <w:pPr>
              <w:jc w:val="center"/>
              <w:rPr>
                <w:b/>
                <w:szCs w:val="22"/>
              </w:rPr>
            </w:pPr>
            <w:r w:rsidRPr="00C648FE">
              <w:rPr>
                <w:b/>
                <w:color w:val="000000"/>
                <w:szCs w:val="22"/>
              </w:rPr>
              <w:t>Productos subtiplogía</w:t>
            </w:r>
            <w:bookmarkStart w:id="0" w:name="_GoBack"/>
            <w:bookmarkEnd w:id="0"/>
          </w:p>
        </w:tc>
        <w:tc>
          <w:tcPr>
            <w:tcW w:w="12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924955" w14:textId="7B6C9058" w:rsidR="005E2FAF" w:rsidRPr="00C648FE" w:rsidRDefault="005E2FAF" w:rsidP="00920935">
            <w:pPr>
              <w:jc w:val="center"/>
              <w:rPr>
                <w:b/>
                <w:szCs w:val="22"/>
              </w:rPr>
            </w:pPr>
            <w:r w:rsidRPr="00C648FE">
              <w:rPr>
                <w:b/>
                <w:color w:val="000000"/>
                <w:szCs w:val="22"/>
              </w:rPr>
              <w:t xml:space="preserve">Cantidad de productos </w:t>
            </w:r>
            <w:r w:rsidR="00D94BC1" w:rsidRPr="00C648FE">
              <w:rPr>
                <w:b/>
                <w:color w:val="000000"/>
                <w:szCs w:val="22"/>
              </w:rPr>
              <w:t>p</w:t>
            </w:r>
            <w:r w:rsidRPr="00C648FE">
              <w:rPr>
                <w:b/>
                <w:color w:val="000000"/>
                <w:szCs w:val="22"/>
              </w:rPr>
              <w:t>lanead</w:t>
            </w:r>
            <w:r w:rsidR="00D94BC1" w:rsidRPr="00C648FE">
              <w:rPr>
                <w:b/>
                <w:color w:val="000000"/>
                <w:szCs w:val="22"/>
              </w:rPr>
              <w:t>os</w:t>
            </w:r>
          </w:p>
        </w:tc>
        <w:tc>
          <w:tcPr>
            <w:tcW w:w="12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79E221" w14:textId="50B9A27E" w:rsidR="005E2FAF" w:rsidRPr="00C648FE" w:rsidRDefault="005E2FAF" w:rsidP="00920935">
            <w:pPr>
              <w:jc w:val="center"/>
              <w:rPr>
                <w:b/>
                <w:color w:val="000000"/>
                <w:szCs w:val="22"/>
              </w:rPr>
            </w:pPr>
            <w:r w:rsidRPr="00C648FE">
              <w:rPr>
                <w:b/>
                <w:color w:val="000000"/>
                <w:szCs w:val="22"/>
              </w:rPr>
              <w:t>Cantidad de productos alcanzados</w:t>
            </w:r>
          </w:p>
        </w:tc>
      </w:tr>
      <w:tr w:rsidR="005E2FAF" w:rsidRPr="00C648FE" w14:paraId="7B92495B" w14:textId="5DF09DF9" w:rsidTr="008070A5">
        <w:tc>
          <w:tcPr>
            <w:tcW w:w="24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924957" w14:textId="010027F8" w:rsidR="005E2FAF" w:rsidRPr="00C648FE" w:rsidRDefault="005E2FAF" w:rsidP="00920935">
            <w:pPr>
              <w:rPr>
                <w:szCs w:val="22"/>
              </w:rPr>
            </w:pPr>
          </w:p>
        </w:tc>
        <w:tc>
          <w:tcPr>
            <w:tcW w:w="12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92495A" w14:textId="7B270AFB" w:rsidR="005E2FAF" w:rsidRPr="00C648FE" w:rsidRDefault="005E2FAF" w:rsidP="00920935">
            <w:pPr>
              <w:jc w:val="center"/>
              <w:rPr>
                <w:szCs w:val="22"/>
              </w:rPr>
            </w:pPr>
          </w:p>
        </w:tc>
        <w:tc>
          <w:tcPr>
            <w:tcW w:w="12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E95097" w14:textId="77777777" w:rsidR="005E2FAF" w:rsidRPr="00C648FE" w:rsidRDefault="005E2FAF" w:rsidP="00920935">
            <w:pPr>
              <w:jc w:val="center"/>
              <w:rPr>
                <w:szCs w:val="22"/>
              </w:rPr>
            </w:pPr>
          </w:p>
        </w:tc>
      </w:tr>
    </w:tbl>
    <w:p w14:paraId="7B92495C" w14:textId="77777777" w:rsidR="00076C53" w:rsidRPr="00C648FE" w:rsidRDefault="00076C53" w:rsidP="00920935">
      <w:pPr>
        <w:spacing w:line="276" w:lineRule="auto"/>
        <w:rPr>
          <w:szCs w:val="22"/>
        </w:rPr>
      </w:pPr>
    </w:p>
    <w:p w14:paraId="545B97B7" w14:textId="77777777" w:rsidR="00232242" w:rsidRPr="00C648FE" w:rsidRDefault="00232242">
      <w:pPr>
        <w:spacing w:line="360" w:lineRule="auto"/>
        <w:rPr>
          <w:szCs w:val="22"/>
        </w:rPr>
      </w:pPr>
    </w:p>
    <w:p w14:paraId="7B92495E" w14:textId="77777777" w:rsidR="00076C53" w:rsidRPr="00C648FE" w:rsidRDefault="002244A6">
      <w:pPr>
        <w:spacing w:line="360" w:lineRule="auto"/>
        <w:rPr>
          <w:szCs w:val="22"/>
        </w:rPr>
      </w:pPr>
      <w:r w:rsidRPr="00C648FE">
        <w:rPr>
          <w:szCs w:val="22"/>
        </w:rPr>
        <w:t>___________________________________</w:t>
      </w:r>
    </w:p>
    <w:p w14:paraId="7B924961" w14:textId="1323CC8B" w:rsidR="00076C53" w:rsidRPr="00920935" w:rsidRDefault="002244A6" w:rsidP="00D94BC1">
      <w:pPr>
        <w:spacing w:line="360" w:lineRule="auto"/>
        <w:rPr>
          <w:szCs w:val="22"/>
        </w:rPr>
      </w:pPr>
      <w:r w:rsidRPr="00C648FE">
        <w:rPr>
          <w:szCs w:val="22"/>
        </w:rPr>
        <w:t>Firma responsable</w:t>
      </w:r>
      <w:r w:rsidR="00D94BC1" w:rsidRPr="00920935">
        <w:rPr>
          <w:szCs w:val="22"/>
        </w:rPr>
        <w:t xml:space="preserve"> </w:t>
      </w:r>
    </w:p>
    <w:sectPr w:rsidR="00076C53" w:rsidRPr="00920935">
      <w:headerReference w:type="default" r:id="rId7"/>
      <w:footerReference w:type="default" r:id="rId8"/>
      <w:pgSz w:w="12240" w:h="15840"/>
      <w:pgMar w:top="957" w:right="1080" w:bottom="1440" w:left="1080" w:header="0" w:footer="0" w:gutter="0"/>
      <w:pgNumType w:start="1" w:chapSep="period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4AD7D6" w14:textId="77777777" w:rsidR="000D786E" w:rsidRDefault="000D786E">
      <w:r>
        <w:separator/>
      </w:r>
    </w:p>
  </w:endnote>
  <w:endnote w:type="continuationSeparator" w:id="0">
    <w:p w14:paraId="142BEC02" w14:textId="77777777" w:rsidR="000D786E" w:rsidRDefault="000D78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">
    <w:altName w:val="Arial"/>
    <w:panose1 w:val="00000000000000000000"/>
    <w:charset w:val="00"/>
    <w:family w:val="roman"/>
    <w:notTrueType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924966" w14:textId="79C5B0EC" w:rsidR="00076C53" w:rsidRPr="00AE5BA7" w:rsidRDefault="002244A6" w:rsidP="008070A5">
    <w:pPr>
      <w:jc w:val="right"/>
      <w:rPr>
        <w:sz w:val="16"/>
        <w:szCs w:val="16"/>
        <w:lang w:val="es-CO" w:eastAsia="es-CO" w:bidi="es-CO"/>
      </w:rPr>
    </w:pPr>
    <w:r w:rsidRPr="00AE5BA7">
      <w:rPr>
        <w:sz w:val="16"/>
        <w:szCs w:val="16"/>
        <w:lang w:val="es-CO" w:eastAsia="es-CO" w:bidi="es-CO"/>
      </w:rPr>
      <w:t xml:space="preserve">Página </w:t>
    </w:r>
    <w:r w:rsidRPr="00AE5BA7">
      <w:rPr>
        <w:sz w:val="16"/>
        <w:szCs w:val="16"/>
        <w:lang w:val="es-CO" w:eastAsia="es-CO" w:bidi="es-CO"/>
      </w:rPr>
      <w:fldChar w:fldCharType="begin"/>
    </w:r>
    <w:r w:rsidRPr="00AE5BA7">
      <w:rPr>
        <w:sz w:val="16"/>
        <w:szCs w:val="16"/>
        <w:lang w:val="es-CO" w:eastAsia="es-CO" w:bidi="es-CO"/>
      </w:rPr>
      <w:instrText xml:space="preserve"> NUMPAGES </w:instrText>
    </w:r>
    <w:r w:rsidRPr="00AE5BA7">
      <w:rPr>
        <w:sz w:val="16"/>
        <w:szCs w:val="16"/>
        <w:lang w:val="es-CO" w:eastAsia="es-CO" w:bidi="es-CO"/>
      </w:rPr>
      <w:fldChar w:fldCharType="separate"/>
    </w:r>
    <w:r w:rsidR="00E51D22">
      <w:rPr>
        <w:noProof/>
        <w:sz w:val="16"/>
        <w:szCs w:val="16"/>
        <w:lang w:val="es-CO" w:eastAsia="es-CO" w:bidi="es-CO"/>
      </w:rPr>
      <w:t>1</w:t>
    </w:r>
    <w:r w:rsidRPr="00AE5BA7">
      <w:rPr>
        <w:sz w:val="16"/>
        <w:szCs w:val="16"/>
        <w:lang w:val="es-CO" w:eastAsia="es-CO" w:bidi="es-CO"/>
      </w:rPr>
      <w:fldChar w:fldCharType="end"/>
    </w:r>
    <w:r w:rsidRPr="00AE5BA7">
      <w:rPr>
        <w:sz w:val="16"/>
        <w:szCs w:val="16"/>
        <w:lang w:val="es-CO" w:eastAsia="es-CO" w:bidi="es-CO"/>
      </w:rPr>
      <w:t xml:space="preserve"> de </w:t>
    </w:r>
    <w:r w:rsidRPr="00AE5BA7">
      <w:rPr>
        <w:sz w:val="16"/>
        <w:szCs w:val="16"/>
        <w:lang w:val="es-CO" w:eastAsia="es-CO" w:bidi="es-CO"/>
      </w:rPr>
      <w:fldChar w:fldCharType="begin"/>
    </w:r>
    <w:r w:rsidRPr="00AE5BA7">
      <w:rPr>
        <w:sz w:val="16"/>
        <w:szCs w:val="16"/>
        <w:lang w:val="es-CO" w:eastAsia="es-CO" w:bidi="es-CO"/>
      </w:rPr>
      <w:instrText xml:space="preserve"> NUMPAGES </w:instrText>
    </w:r>
    <w:r w:rsidRPr="00AE5BA7">
      <w:rPr>
        <w:sz w:val="16"/>
        <w:szCs w:val="16"/>
        <w:lang w:val="es-CO" w:eastAsia="es-CO" w:bidi="es-CO"/>
      </w:rPr>
      <w:fldChar w:fldCharType="separate"/>
    </w:r>
    <w:r w:rsidR="00E51D22">
      <w:rPr>
        <w:noProof/>
        <w:sz w:val="16"/>
        <w:szCs w:val="16"/>
        <w:lang w:val="es-CO" w:eastAsia="es-CO" w:bidi="es-CO"/>
      </w:rPr>
      <w:t>1</w:t>
    </w:r>
    <w:r w:rsidRPr="00AE5BA7">
      <w:rPr>
        <w:sz w:val="16"/>
        <w:szCs w:val="16"/>
        <w:lang w:val="es-CO" w:eastAsia="es-CO" w:bidi="es-CO"/>
      </w:rPr>
      <w:fldChar w:fldCharType="end"/>
    </w:r>
  </w:p>
  <w:p w14:paraId="7B924967" w14:textId="77777777" w:rsidR="00076C53" w:rsidRPr="00AE5BA7" w:rsidRDefault="00076C53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819A62" w14:textId="77777777" w:rsidR="000D786E" w:rsidRDefault="000D786E">
      <w:r>
        <w:separator/>
      </w:r>
    </w:p>
  </w:footnote>
  <w:footnote w:type="continuationSeparator" w:id="0">
    <w:p w14:paraId="330FFFE0" w14:textId="77777777" w:rsidR="000D786E" w:rsidRDefault="000D78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E317FE" w14:textId="1126C28E" w:rsidR="008070A5" w:rsidRDefault="008070A5">
    <w:pPr>
      <w:pStyle w:val="Encabezado"/>
    </w:pPr>
  </w:p>
  <w:tbl>
    <w:tblPr>
      <w:tblW w:w="94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48"/>
      <w:gridCol w:w="4059"/>
      <w:gridCol w:w="1892"/>
      <w:gridCol w:w="1796"/>
    </w:tblGrid>
    <w:tr w:rsidR="008070A5" w:rsidRPr="00920935" w14:paraId="64F424DE" w14:textId="77777777" w:rsidTr="005D5E07">
      <w:trPr>
        <w:cantSplit/>
        <w:trHeight w:val="445"/>
        <w:jc w:val="center"/>
      </w:trPr>
      <w:tc>
        <w:tcPr>
          <w:tcW w:w="17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F8C717B" w14:textId="77777777" w:rsidR="008070A5" w:rsidRPr="00920935" w:rsidRDefault="008070A5" w:rsidP="008070A5">
          <w:pPr>
            <w:pStyle w:val="Sinespaciado"/>
            <w:rPr>
              <w:spacing w:val="-6"/>
              <w:szCs w:val="22"/>
            </w:rPr>
          </w:pPr>
          <w:r w:rsidRPr="00920935">
            <w:rPr>
              <w:noProof/>
              <w:szCs w:val="22"/>
              <w:lang w:val="es-CO" w:eastAsia="es-CO" w:bidi="ar-SA"/>
            </w:rPr>
            <w:drawing>
              <wp:inline distT="0" distB="0" distL="0" distR="0" wp14:anchorId="3E8FD59C" wp14:editId="2F02A926">
                <wp:extent cx="914400" cy="793750"/>
                <wp:effectExtent l="0" t="0" r="0" b="635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793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05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49EA7A63" w14:textId="77777777" w:rsidR="008070A5" w:rsidRPr="00AE5BA7" w:rsidRDefault="008070A5" w:rsidP="008070A5">
          <w:pPr>
            <w:ind w:right="-42"/>
            <w:jc w:val="center"/>
            <w:rPr>
              <w:b/>
              <w:bCs/>
              <w:spacing w:val="-6"/>
              <w:sz w:val="20"/>
            </w:rPr>
          </w:pPr>
          <w:r w:rsidRPr="00AE5BA7">
            <w:rPr>
              <w:b/>
              <w:bCs/>
              <w:spacing w:val="-6"/>
              <w:sz w:val="20"/>
            </w:rPr>
            <w:t>FORMATO: PLAN DE ACCIÓN BIENAL DE GRUPO Y/O SEMILLERO DE INVESTIGACIÓN, INVESTIGACIÓN-CREACIÓN E INNOVACIÓN</w:t>
          </w:r>
        </w:p>
      </w:tc>
      <w:tc>
        <w:tcPr>
          <w:tcW w:w="189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6097703C" w14:textId="77777777" w:rsidR="00AE5BA7" w:rsidRDefault="008070A5" w:rsidP="008070A5">
          <w:pPr>
            <w:ind w:right="-42"/>
            <w:rPr>
              <w:bCs/>
              <w:spacing w:val="-6"/>
              <w:sz w:val="20"/>
            </w:rPr>
          </w:pPr>
          <w:r w:rsidRPr="00AE5BA7">
            <w:rPr>
              <w:bCs/>
              <w:spacing w:val="-6"/>
              <w:sz w:val="20"/>
            </w:rPr>
            <w:t>Código:</w:t>
          </w:r>
        </w:p>
        <w:p w14:paraId="436607CC" w14:textId="2CB991FA" w:rsidR="008070A5" w:rsidRPr="00AE5BA7" w:rsidRDefault="008070A5" w:rsidP="008070A5">
          <w:pPr>
            <w:ind w:right="-42"/>
            <w:rPr>
              <w:bCs/>
              <w:spacing w:val="-6"/>
              <w:sz w:val="20"/>
            </w:rPr>
          </w:pPr>
          <w:r w:rsidRPr="00AE5BA7">
            <w:rPr>
              <w:bCs/>
              <w:spacing w:val="-6"/>
              <w:sz w:val="20"/>
            </w:rPr>
            <w:t>GI-PR-003-FR-004</w:t>
          </w:r>
        </w:p>
      </w:tc>
      <w:tc>
        <w:tcPr>
          <w:tcW w:w="179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C46032A" w14:textId="77777777" w:rsidR="008070A5" w:rsidRPr="00920935" w:rsidRDefault="008070A5" w:rsidP="008070A5">
          <w:pPr>
            <w:ind w:right="-42"/>
            <w:jc w:val="center"/>
            <w:rPr>
              <w:bCs/>
              <w:spacing w:val="-6"/>
              <w:szCs w:val="22"/>
            </w:rPr>
          </w:pPr>
          <w:r w:rsidRPr="00920935">
            <w:rPr>
              <w:szCs w:val="22"/>
            </w:rPr>
            <w:object w:dxaOrig="3067" w:dyaOrig="1112" w14:anchorId="549F54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0.25pt;height:36pt">
                <v:imagedata r:id="rId2" o:title=""/>
              </v:shape>
              <o:OLEObject Type="Embed" ProgID="Visio.Drawing.11" ShapeID="_x0000_i1025" DrawAspect="Content" ObjectID="_1779620798" r:id="rId3"/>
            </w:object>
          </w:r>
        </w:p>
      </w:tc>
    </w:tr>
    <w:tr w:rsidR="008070A5" w:rsidRPr="00920935" w14:paraId="35C2EF27" w14:textId="77777777" w:rsidTr="005D5E07">
      <w:trPr>
        <w:cantSplit/>
        <w:trHeight w:val="246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3744D9" w14:textId="77777777" w:rsidR="008070A5" w:rsidRPr="00920935" w:rsidRDefault="008070A5" w:rsidP="008070A5">
          <w:pPr>
            <w:rPr>
              <w:bCs/>
              <w:spacing w:val="-6"/>
              <w:szCs w:val="22"/>
            </w:rPr>
          </w:pPr>
        </w:p>
      </w:tc>
      <w:tc>
        <w:tcPr>
          <w:tcW w:w="405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458F766" w14:textId="77777777" w:rsidR="008070A5" w:rsidRPr="00AE5BA7" w:rsidRDefault="008070A5" w:rsidP="008070A5">
          <w:pPr>
            <w:ind w:left="708" w:right="-42" w:hanging="708"/>
            <w:jc w:val="center"/>
            <w:rPr>
              <w:b/>
              <w:spacing w:val="-6"/>
              <w:sz w:val="20"/>
            </w:rPr>
          </w:pPr>
          <w:r w:rsidRPr="00AE5BA7">
            <w:rPr>
              <w:bCs/>
              <w:spacing w:val="-6"/>
              <w:sz w:val="20"/>
            </w:rPr>
            <w:t xml:space="preserve">Macroproceso: </w:t>
          </w:r>
          <w:r w:rsidRPr="00AE5BA7">
            <w:rPr>
              <w:rFonts w:cs="Arial"/>
              <w:sz w:val="20"/>
            </w:rPr>
            <w:t>Gestión Académica</w:t>
          </w:r>
        </w:p>
      </w:tc>
      <w:tc>
        <w:tcPr>
          <w:tcW w:w="189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5417D13B" w14:textId="77777777" w:rsidR="008070A5" w:rsidRPr="00AE5BA7" w:rsidRDefault="008070A5" w:rsidP="008070A5">
          <w:pPr>
            <w:ind w:right="-42"/>
            <w:rPr>
              <w:bCs/>
              <w:spacing w:val="-6"/>
              <w:sz w:val="20"/>
            </w:rPr>
          </w:pPr>
          <w:r w:rsidRPr="00AE5BA7">
            <w:rPr>
              <w:bCs/>
              <w:spacing w:val="-6"/>
              <w:sz w:val="20"/>
            </w:rPr>
            <w:t>Versión: 0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0C2A1B8" w14:textId="77777777" w:rsidR="008070A5" w:rsidRPr="00920935" w:rsidRDefault="008070A5" w:rsidP="008070A5">
          <w:pPr>
            <w:rPr>
              <w:bCs/>
              <w:spacing w:val="-6"/>
              <w:szCs w:val="22"/>
            </w:rPr>
          </w:pPr>
        </w:p>
      </w:tc>
    </w:tr>
    <w:tr w:rsidR="008070A5" w:rsidRPr="00920935" w14:paraId="2F85E430" w14:textId="77777777" w:rsidTr="005D5E07">
      <w:trPr>
        <w:cantSplit/>
        <w:trHeight w:val="351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25D86CF" w14:textId="77777777" w:rsidR="008070A5" w:rsidRPr="00920935" w:rsidRDefault="008070A5" w:rsidP="008070A5">
          <w:pPr>
            <w:rPr>
              <w:bCs/>
              <w:spacing w:val="-6"/>
              <w:szCs w:val="22"/>
            </w:rPr>
          </w:pPr>
        </w:p>
      </w:tc>
      <w:tc>
        <w:tcPr>
          <w:tcW w:w="405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29096C4C" w14:textId="77777777" w:rsidR="008070A5" w:rsidRPr="00AE5BA7" w:rsidRDefault="008070A5" w:rsidP="008070A5">
          <w:pPr>
            <w:ind w:left="708" w:right="-42" w:hanging="708"/>
            <w:jc w:val="center"/>
            <w:rPr>
              <w:bCs/>
              <w:spacing w:val="-6"/>
              <w:sz w:val="20"/>
            </w:rPr>
          </w:pPr>
          <w:r w:rsidRPr="00AE5BA7">
            <w:rPr>
              <w:bCs/>
              <w:spacing w:val="-6"/>
              <w:sz w:val="20"/>
            </w:rPr>
            <w:t xml:space="preserve">Proceso: </w:t>
          </w:r>
          <w:r w:rsidRPr="00AE5BA7">
            <w:rPr>
              <w:rFonts w:cs="Arial"/>
              <w:sz w:val="20"/>
            </w:rPr>
            <w:t>Gestión de Investigación</w:t>
          </w:r>
        </w:p>
      </w:tc>
      <w:tc>
        <w:tcPr>
          <w:tcW w:w="189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698C62D1" w14:textId="77777777" w:rsidR="008070A5" w:rsidRPr="00AE5BA7" w:rsidRDefault="008070A5" w:rsidP="008070A5">
          <w:pPr>
            <w:ind w:right="-42"/>
            <w:rPr>
              <w:bCs/>
              <w:spacing w:val="-6"/>
              <w:sz w:val="20"/>
            </w:rPr>
          </w:pPr>
          <w:r w:rsidRPr="00AE5BA7">
            <w:rPr>
              <w:bCs/>
              <w:spacing w:val="-6"/>
              <w:sz w:val="20"/>
            </w:rPr>
            <w:t>Fecha de Aprobación: 27/05/2024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9B7E981" w14:textId="77777777" w:rsidR="008070A5" w:rsidRPr="00920935" w:rsidRDefault="008070A5" w:rsidP="008070A5">
          <w:pPr>
            <w:rPr>
              <w:bCs/>
              <w:spacing w:val="-6"/>
              <w:szCs w:val="22"/>
            </w:rPr>
          </w:pPr>
        </w:p>
      </w:tc>
    </w:tr>
  </w:tbl>
  <w:p w14:paraId="17027716" w14:textId="77777777" w:rsidR="008070A5" w:rsidRDefault="008070A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9C30EBD"/>
    <w:multiLevelType w:val="hybridMultilevel"/>
    <w:tmpl w:val="56B6DF52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6C53"/>
    <w:rsid w:val="00076C53"/>
    <w:rsid w:val="000D1F67"/>
    <w:rsid w:val="000D786E"/>
    <w:rsid w:val="000F4C31"/>
    <w:rsid w:val="00112D4D"/>
    <w:rsid w:val="001609FB"/>
    <w:rsid w:val="002244A6"/>
    <w:rsid w:val="00232242"/>
    <w:rsid w:val="002C7F50"/>
    <w:rsid w:val="00343548"/>
    <w:rsid w:val="00362251"/>
    <w:rsid w:val="003B050C"/>
    <w:rsid w:val="003B3A79"/>
    <w:rsid w:val="00456806"/>
    <w:rsid w:val="004939BA"/>
    <w:rsid w:val="00533A03"/>
    <w:rsid w:val="00580D05"/>
    <w:rsid w:val="005E2FAF"/>
    <w:rsid w:val="006A6347"/>
    <w:rsid w:val="007E3BC3"/>
    <w:rsid w:val="008050B7"/>
    <w:rsid w:val="008070A5"/>
    <w:rsid w:val="00920935"/>
    <w:rsid w:val="00931079"/>
    <w:rsid w:val="009A5B65"/>
    <w:rsid w:val="00A05C88"/>
    <w:rsid w:val="00A1774E"/>
    <w:rsid w:val="00AE5BA7"/>
    <w:rsid w:val="00AF3222"/>
    <w:rsid w:val="00C40D3A"/>
    <w:rsid w:val="00C648FE"/>
    <w:rsid w:val="00C9541E"/>
    <w:rsid w:val="00D312FD"/>
    <w:rsid w:val="00D94BC1"/>
    <w:rsid w:val="00DF1402"/>
    <w:rsid w:val="00E14FF6"/>
    <w:rsid w:val="00E51D22"/>
    <w:rsid w:val="00F30F80"/>
    <w:rsid w:val="00F70939"/>
    <w:rsid w:val="00F73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924903"/>
  <w15:docId w15:val="{9686DA9F-86D2-44E2-98AB-A527EDE069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sz w:val="22"/>
        <w:lang w:val="en-US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s-ES" w:eastAsia="zh-CN" w:bidi="hi-IN"/>
    </w:rPr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tulo">
    <w:name w:val="Title"/>
    <w:basedOn w:val="Normal"/>
    <w:next w:val="Textoindependiente"/>
    <w:uiPriority w:val="10"/>
    <w:qFormat/>
    <w:pPr>
      <w:keepNext/>
      <w:spacing w:before="240" w:after="120"/>
    </w:pPr>
    <w:rPr>
      <w:rFonts w:ascii="Liberation Sans" w:hAnsi="Liberation Sans"/>
      <w:sz w:val="28"/>
    </w:rPr>
  </w:style>
  <w:style w:type="paragraph" w:styleId="Textoindependiente">
    <w:name w:val="Body Text"/>
    <w:basedOn w:val="Normal"/>
    <w:pPr>
      <w:spacing w:after="140" w:line="276" w:lineRule="auto"/>
    </w:pPr>
  </w:style>
  <w:style w:type="paragraph" w:styleId="Lista">
    <w:name w:val="List"/>
    <w:basedOn w:val="Textoindependiente"/>
  </w:style>
  <w:style w:type="paragraph" w:styleId="Descripcin">
    <w:name w:val="caption"/>
    <w:basedOn w:val="Normal"/>
    <w:qFormat/>
    <w:pPr>
      <w:suppressLineNumbers/>
      <w:spacing w:before="120" w:after="120"/>
    </w:pPr>
    <w:rPr>
      <w:i/>
      <w:sz w:val="24"/>
    </w:rPr>
  </w:style>
  <w:style w:type="paragraph" w:customStyle="1" w:styleId="ndice">
    <w:name w:val="Índice"/>
    <w:basedOn w:val="Normal"/>
    <w:qFormat/>
    <w:pPr>
      <w:suppressLineNumbers/>
    </w:p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hAnsi="Georgia"/>
      <w:i/>
      <w:color w:val="666666"/>
      <w:sz w:val="48"/>
    </w:rPr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character" w:customStyle="1" w:styleId="Numeracinderenglones">
    <w:name w:val="Numeración de renglones"/>
    <w:basedOn w:val="Fuentedeprrafopredeter"/>
    <w:semiHidden/>
  </w:style>
  <w:style w:type="character" w:customStyle="1" w:styleId="EnlacedeInternet">
    <w:name w:val="Enlace de Internet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C9541E"/>
    <w:pPr>
      <w:tabs>
        <w:tab w:val="center" w:pos="4419"/>
        <w:tab w:val="right" w:pos="8838"/>
      </w:tabs>
    </w:pPr>
    <w:rPr>
      <w:rFonts w:cs="Mangal"/>
    </w:rPr>
  </w:style>
  <w:style w:type="character" w:customStyle="1" w:styleId="EncabezadoCar">
    <w:name w:val="Encabezado Car"/>
    <w:basedOn w:val="Fuentedeprrafopredeter"/>
    <w:link w:val="Encabezado"/>
    <w:uiPriority w:val="99"/>
    <w:rsid w:val="00C9541E"/>
    <w:rPr>
      <w:rFonts w:cs="Mangal"/>
      <w:lang w:val="es-ES" w:eastAsia="zh-CN" w:bidi="hi-IN"/>
    </w:rPr>
  </w:style>
  <w:style w:type="paragraph" w:styleId="Piedepgina">
    <w:name w:val="footer"/>
    <w:basedOn w:val="Normal"/>
    <w:link w:val="PiedepginaCar"/>
    <w:uiPriority w:val="99"/>
    <w:unhideWhenUsed/>
    <w:rsid w:val="00C9541E"/>
    <w:pPr>
      <w:tabs>
        <w:tab w:val="center" w:pos="4419"/>
        <w:tab w:val="right" w:pos="8838"/>
      </w:tabs>
    </w:pPr>
    <w:rPr>
      <w:rFonts w:cs="Manga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C9541E"/>
    <w:rPr>
      <w:rFonts w:cs="Mangal"/>
      <w:lang w:val="es-ES" w:eastAsia="zh-CN" w:bidi="hi-IN"/>
    </w:rPr>
  </w:style>
  <w:style w:type="paragraph" w:styleId="Sinespaciado">
    <w:name w:val="No Spacing"/>
    <w:uiPriority w:val="1"/>
    <w:qFormat/>
    <w:rsid w:val="00D94BC1"/>
    <w:rPr>
      <w:rFonts w:cs="Mangal"/>
      <w:lang w:val="es-ES" w:eastAsia="zh-CN" w:bidi="hi-IN"/>
    </w:rPr>
  </w:style>
  <w:style w:type="paragraph" w:styleId="Prrafodelista">
    <w:name w:val="List Paragraph"/>
    <w:basedOn w:val="Normal"/>
    <w:uiPriority w:val="34"/>
    <w:qFormat/>
    <w:rsid w:val="00920935"/>
    <w:pPr>
      <w:ind w:left="720"/>
      <w:contextualSpacing/>
    </w:pPr>
    <w:rPr>
      <w:rFonts w:cs="Mang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</Pages>
  <Words>121</Words>
  <Characters>669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PTOP-N3VRRRV8\Letmeknow</dc:creator>
  <cp:lastModifiedBy>Santiago Duran</cp:lastModifiedBy>
  <cp:revision>33</cp:revision>
  <dcterms:created xsi:type="dcterms:W3CDTF">2023-01-30T14:46:00Z</dcterms:created>
  <dcterms:modified xsi:type="dcterms:W3CDTF">2024-06-11T19:20:00Z</dcterms:modified>
</cp:coreProperties>
</file>